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6" r:id="rId3"/>
    <p:sldId id="257" r:id="rId4"/>
    <p:sldId id="258" r:id="rId5"/>
    <p:sldId id="260" r:id="rId6"/>
    <p:sldId id="261" r:id="rId7"/>
    <p:sldId id="270" r:id="rId8"/>
    <p:sldId id="271" r:id="rId9"/>
    <p:sldId id="268" r:id="rId10"/>
    <p:sldId id="267" r:id="rId11"/>
    <p:sldId id="269" r:id="rId12"/>
    <p:sldId id="262" r:id="rId13"/>
    <p:sldId id="264" r:id="rId14"/>
    <p:sldId id="263" r:id="rId15"/>
    <p:sldId id="265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18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56792"/>
            <a:ext cx="7772400" cy="1470025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Status of M7 subsystem and </a:t>
            </a:r>
            <a:r>
              <a:rPr lang="en-US" altLang="zh-CN" sz="3600" dirty="0" err="1" smtClean="0"/>
              <a:t>CoreSight</a:t>
            </a:r>
            <a:r>
              <a:rPr lang="en-US" altLang="zh-CN" sz="3600" dirty="0"/>
              <a:t> </a:t>
            </a:r>
            <a:r>
              <a:rPr lang="en-US" altLang="zh-CN" sz="3600" dirty="0" smtClean="0"/>
              <a:t>for Sirius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Zhang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Hao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r>
              <a:rPr lang="en-US" altLang="zh-CN" sz="2400" dirty="0" smtClean="0">
                <a:solidFill>
                  <a:schemeClr val="tx1"/>
                </a:solidFill>
              </a:rPr>
              <a:t>2016-11-22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32721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7 Sub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ynthesis report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4296172"/>
              </p:ext>
            </p:extLst>
          </p:nvPr>
        </p:nvGraphicFramePr>
        <p:xfrm>
          <a:off x="1115616" y="2248160"/>
          <a:ext cx="7128792" cy="41435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8259"/>
                <a:gridCol w="2328259"/>
                <a:gridCol w="2472274"/>
              </a:tblGrid>
              <a:tr h="875468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Constrai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lk_m7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iod = 2.22ns</a:t>
                      </a:r>
                      <a:endParaRPr lang="zh-CN" altLang="zh-CN" sz="16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quency = 450MHz</a:t>
                      </a:r>
                      <a:endParaRPr lang="zh-CN" altLang="zh-CN" sz="16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tup uncertainty = 0.6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875468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Clk_multi</a:t>
                      </a:r>
                      <a:endParaRPr lang="zh-CN" altLang="en-US" sz="1600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iod = 4.0ns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quency = 250MHz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tup uncertainty = 1.0</a:t>
                      </a:r>
                      <a:endParaRPr lang="zh-CN" altLang="en-US" sz="1600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875468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Clk_flash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iod = 5.0ns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quency = 200MHz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tup uncertainty = 1.2</a:t>
                      </a:r>
                      <a:endParaRPr lang="zh-CN" altLang="en-US" sz="1600" dirty="0"/>
                    </a:p>
                  </a:txBody>
                  <a:tcPr/>
                </a:tc>
              </a:tr>
              <a:tr h="350187">
                <a:tc rowSpan="4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port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rea = 1310789.36</a:t>
                      </a:r>
                      <a:endParaRPr lang="zh-CN" alt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5018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mory = 932842.17</a:t>
                      </a:r>
                      <a:endParaRPr lang="zh-CN" alt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48149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st slack =0</a:t>
                      </a:r>
                      <a:endParaRPr lang="zh-CN" alt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09444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ber of negative slack = 0</a:t>
                      </a:r>
                      <a:endParaRPr lang="zh-CN" alt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008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7 Sub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Need to do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375932"/>
              </p:ext>
            </p:extLst>
          </p:nvPr>
        </p:nvGraphicFramePr>
        <p:xfrm>
          <a:off x="1476375" y="1695450"/>
          <a:ext cx="5616575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6955878" imgH="5981288" progId="Visio.Drawing.11">
                  <p:embed/>
                </p:oleObj>
              </mc:Choice>
              <mc:Fallback>
                <p:oleObj name="Visio" r:id="rId3" imgW="6955878" imgH="5981288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695450"/>
                        <a:ext cx="5616575" cy="482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41869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CoreSight</a:t>
            </a:r>
            <a:r>
              <a:rPr lang="en-US" altLang="zh-CN" sz="3600" dirty="0" smtClean="0"/>
              <a:t> </a:t>
            </a:r>
            <a:r>
              <a:rPr lang="en-US" altLang="zh-CN" sz="3600" dirty="0" err="1" smtClean="0"/>
              <a:t>SoC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iagram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705568"/>
              </p:ext>
            </p:extLst>
          </p:nvPr>
        </p:nvGraphicFramePr>
        <p:xfrm>
          <a:off x="957639" y="2276872"/>
          <a:ext cx="6782713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3856680" imgH="1924560" progId="Visio.Drawing.11">
                  <p:embed/>
                </p:oleObj>
              </mc:Choice>
              <mc:Fallback>
                <p:oleObj name="Visio" r:id="rId3" imgW="3856680" imgH="1924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7639" y="2276872"/>
                        <a:ext cx="6782713" cy="338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739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CoreSight</a:t>
            </a:r>
            <a:r>
              <a:rPr lang="en-US" altLang="zh-CN" sz="3600" dirty="0" smtClean="0"/>
              <a:t> </a:t>
            </a:r>
            <a:r>
              <a:rPr lang="en-US" altLang="zh-CN" sz="3600" dirty="0" err="1" smtClean="0"/>
              <a:t>SoC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iagram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031" y="1393293"/>
            <a:ext cx="6071401" cy="5204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68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CoreSight</a:t>
            </a:r>
            <a:r>
              <a:rPr lang="en-US" altLang="zh-CN" sz="3600" dirty="0" smtClean="0"/>
              <a:t> </a:t>
            </a:r>
            <a:r>
              <a:rPr lang="en-US" altLang="zh-CN" sz="3600" dirty="0" err="1" smtClean="0"/>
              <a:t>SoC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OM table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845050"/>
              </p:ext>
            </p:extLst>
          </p:nvPr>
        </p:nvGraphicFramePr>
        <p:xfrm>
          <a:off x="899592" y="2204864"/>
          <a:ext cx="7560840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68"/>
                <a:gridCol w="1512168"/>
                <a:gridCol w="1512168"/>
                <a:gridCol w="1512168"/>
                <a:gridCol w="151216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omponnent</a:t>
                      </a:r>
                      <a:r>
                        <a:rPr lang="en-US" altLang="zh-CN" baseline="0" dirty="0" smtClean="0"/>
                        <a:t> 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tart addr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nd addr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z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escriptio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PB</a:t>
                      </a:r>
                      <a:r>
                        <a:rPr lang="en-US" altLang="zh-CN" baseline="0" dirty="0" smtClean="0"/>
                        <a:t> IC RO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0000</a:t>
                      </a:r>
                      <a:endParaRPr lang="zh-CN" sz="16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0FFF</a:t>
                      </a:r>
                      <a:endParaRPr lang="zh-CN" sz="16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KB</a:t>
                      </a:r>
                      <a:endParaRPr lang="zh-CN" sz="16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9">
                  <a:txBody>
                    <a:bodyPr/>
                    <a:lstStyle/>
                    <a:p>
                      <a:r>
                        <a:rPr lang="en-US" altLang="zh-CN" sz="1600" dirty="0" smtClean="0"/>
                        <a:t>Access</a:t>
                      </a:r>
                      <a:r>
                        <a:rPr lang="en-US" altLang="zh-CN" sz="1600" baseline="0" dirty="0" smtClean="0"/>
                        <a:t> via APB-AP by external debugger, MSB=1 and [1:0]=0x3, that is 0xE0400003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TI0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1000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1FFF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KB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unnel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2000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2FFF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KB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licator</a:t>
                      </a:r>
                      <a:endParaRPr lang="zh-CN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3000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3FFF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KB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TB</a:t>
                      </a:r>
                      <a:endParaRPr lang="zh-CN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4000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4FFF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KB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PIU</a:t>
                      </a:r>
                      <a:endParaRPr lang="zh-CN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5000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5FFF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KB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imeStamp</a:t>
                      </a:r>
                      <a:endParaRPr lang="zh-CN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6000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6FFF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KB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zh-CN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7000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0_FFFF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2KB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retex-A7</a:t>
                      </a:r>
                      <a:endParaRPr lang="zh-CN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1_0000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x6041_FFFF</a:t>
                      </a:r>
                      <a:endParaRPr lang="zh-CN" sz="16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8KB</a:t>
                      </a:r>
                      <a:endParaRPr lang="zh-CN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683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CoreSight</a:t>
            </a:r>
            <a:r>
              <a:rPr lang="en-US" altLang="zh-CN" sz="3600" dirty="0" smtClean="0"/>
              <a:t> </a:t>
            </a:r>
            <a:r>
              <a:rPr lang="en-US" altLang="zh-CN" sz="3600" dirty="0" err="1" smtClean="0"/>
              <a:t>SoC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ynthesis report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196458"/>
              </p:ext>
            </p:extLst>
          </p:nvPr>
        </p:nvGraphicFramePr>
        <p:xfrm>
          <a:off x="1115616" y="2248160"/>
          <a:ext cx="7128792" cy="41435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8259"/>
                <a:gridCol w="2328259"/>
                <a:gridCol w="2472274"/>
              </a:tblGrid>
              <a:tr h="875468">
                <a:tc rowSpan="3">
                  <a:txBody>
                    <a:bodyPr/>
                    <a:lstStyle/>
                    <a:p>
                      <a:r>
                        <a:rPr lang="en-US" altLang="zh-CN" dirty="0" smtClean="0"/>
                        <a:t>Constrai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lk_m7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iod = 2.0ns</a:t>
                      </a:r>
                      <a:endParaRPr lang="zh-CN" altLang="zh-CN" sz="16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quency = 500MHz</a:t>
                      </a:r>
                      <a:endParaRPr lang="zh-CN" altLang="zh-CN" sz="16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tup uncertainty = 0.4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75468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lk_a7</a:t>
                      </a:r>
                      <a:endParaRPr lang="zh-CN" altLang="en-US" sz="1600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iod = 0.833ns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quency = 1200MHz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tup uncertainty = 0.16</a:t>
                      </a:r>
                      <a:endParaRPr lang="zh-CN" altLang="en-US" sz="1600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875468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Clk_jtag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iod = 6.67ns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equency = 150MHz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tup uncertainty = 1.3</a:t>
                      </a:r>
                      <a:endParaRPr lang="zh-CN" altLang="en-US" sz="1600" dirty="0"/>
                    </a:p>
                  </a:txBody>
                  <a:tcPr/>
                </a:tc>
              </a:tr>
              <a:tr h="350187">
                <a:tc rowSpan="4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port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rea = 56006.49697</a:t>
                      </a:r>
                      <a:endParaRPr lang="zh-CN" alt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5018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mory = 36742.44</a:t>
                      </a:r>
                      <a:endParaRPr lang="zh-CN" alt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48149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st slack =0</a:t>
                      </a:r>
                      <a:endParaRPr lang="zh-CN" alt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09444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ber of negative slack = 0</a:t>
                      </a:r>
                      <a:endParaRPr lang="zh-CN" alt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499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Contents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M7 Subsystem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Diagram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Configuration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QSPI flash controller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Pad list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Synthesis report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Need to do</a:t>
            </a:r>
            <a:endParaRPr lang="en-US" altLang="zh-CN" sz="24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860032" y="1628800"/>
            <a:ext cx="396044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/>
            <a:r>
              <a:rPr lang="en-US" altLang="zh-CN" dirty="0" err="1"/>
              <a:t>CoreSight</a:t>
            </a:r>
            <a:r>
              <a:rPr lang="en-US" altLang="zh-CN" dirty="0"/>
              <a:t> </a:t>
            </a:r>
            <a:r>
              <a:rPr lang="en-US" altLang="zh-CN" dirty="0" err="1"/>
              <a:t>SoC</a:t>
            </a:r>
            <a:endParaRPr lang="en-US" altLang="zh-CN" dirty="0"/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/>
              <a:t>Diagram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/>
              <a:t>ROM table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/>
              <a:t>Synthesis </a:t>
            </a:r>
            <a:r>
              <a:rPr lang="en-US" altLang="zh-CN" sz="2400" dirty="0" smtClean="0"/>
              <a:t>report</a:t>
            </a:r>
          </a:p>
          <a:p>
            <a:pPr marL="457200" lvl="1" indent="0">
              <a:buNone/>
            </a:pP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8011376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7 Sub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iagram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012027"/>
              </p:ext>
            </p:extLst>
          </p:nvPr>
        </p:nvGraphicFramePr>
        <p:xfrm>
          <a:off x="1475656" y="1695763"/>
          <a:ext cx="5616624" cy="4829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6955878" imgH="5981288" progId="Visio.Drawing.11">
                  <p:embed/>
                </p:oleObj>
              </mc:Choice>
              <mc:Fallback>
                <p:oleObj name="Visio" r:id="rId3" imgW="6955878" imgH="59812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695763"/>
                        <a:ext cx="5616624" cy="48295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62094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7 Sub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nfiguration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0686430"/>
              </p:ext>
            </p:extLst>
          </p:nvPr>
        </p:nvGraphicFramePr>
        <p:xfrm>
          <a:off x="1115616" y="2348880"/>
          <a:ext cx="6912768" cy="39264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4256"/>
                <a:gridCol w="2304256"/>
                <a:gridCol w="2304256"/>
              </a:tblGrid>
              <a:tr h="44104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alu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escription</a:t>
                      </a:r>
                      <a:endParaRPr lang="zh-CN" altLang="en-US" dirty="0"/>
                    </a:p>
                  </a:txBody>
                  <a:tcPr/>
                </a:tc>
              </a:tr>
              <a:tr h="44104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TC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56K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itcm</a:t>
                      </a:r>
                      <a:r>
                        <a:rPr lang="en-US" altLang="zh-CN" dirty="0" smtClean="0"/>
                        <a:t> size</a:t>
                      </a:r>
                      <a:endParaRPr lang="zh-CN" altLang="en-US" dirty="0"/>
                    </a:p>
                  </a:txBody>
                  <a:tcPr/>
                </a:tc>
              </a:tr>
              <a:tr h="44104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TC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mtClean="0"/>
                        <a:t>128KB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tcm</a:t>
                      </a:r>
                      <a:r>
                        <a:rPr lang="en-US" altLang="zh-CN" baseline="0" dirty="0" smtClean="0"/>
                        <a:t> size</a:t>
                      </a:r>
                      <a:endParaRPr lang="zh-CN" altLang="en-US" dirty="0"/>
                    </a:p>
                  </a:txBody>
                  <a:tcPr/>
                </a:tc>
              </a:tr>
              <a:tr h="44104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CACH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K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icache</a:t>
                      </a:r>
                      <a:r>
                        <a:rPr lang="en-US" altLang="zh-CN" dirty="0" smtClean="0"/>
                        <a:t> size</a:t>
                      </a:r>
                      <a:endParaRPr lang="zh-CN" altLang="en-US" dirty="0"/>
                    </a:p>
                  </a:txBody>
                  <a:tcPr/>
                </a:tc>
              </a:tr>
              <a:tr h="44104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CACH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K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cache</a:t>
                      </a:r>
                      <a:r>
                        <a:rPr lang="en-US" altLang="zh-CN" baseline="0" dirty="0" smtClean="0"/>
                        <a:t> size</a:t>
                      </a:r>
                      <a:endParaRPr lang="zh-CN" altLang="en-US" dirty="0"/>
                    </a:p>
                  </a:txBody>
                  <a:tcPr/>
                </a:tc>
              </a:tr>
              <a:tr h="44104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P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ngle</a:t>
                      </a:r>
                      <a:r>
                        <a:rPr lang="en-US" altLang="zh-CN" baseline="0" dirty="0" smtClean="0"/>
                        <a:t> and double precision</a:t>
                      </a:r>
                      <a:endParaRPr lang="zh-CN" altLang="en-US" dirty="0"/>
                    </a:p>
                  </a:txBody>
                  <a:tcPr/>
                </a:tc>
              </a:tr>
              <a:tr h="44104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RQNU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umber of IRQs</a:t>
                      </a:r>
                      <a:endParaRPr lang="zh-CN" altLang="en-US" dirty="0"/>
                    </a:p>
                  </a:txBody>
                  <a:tcPr/>
                </a:tc>
              </a:tr>
              <a:tr h="44104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T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nstruction</a:t>
                      </a:r>
                      <a:r>
                        <a:rPr lang="en-US" altLang="zh-CN" baseline="0" dirty="0" smtClean="0"/>
                        <a:t> and data trace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94216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7 Sub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QSPI flash controller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200475"/>
              </p:ext>
            </p:extLst>
          </p:nvPr>
        </p:nvGraphicFramePr>
        <p:xfrm>
          <a:off x="1475656" y="2136479"/>
          <a:ext cx="6552728" cy="4244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3" imgW="3454597" imgH="2230549" progId="Visio.Drawing.11">
                  <p:embed/>
                </p:oleObj>
              </mc:Choice>
              <mc:Fallback>
                <p:oleObj name="Visio" r:id="rId3" imgW="3454597" imgH="22305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136479"/>
                        <a:ext cx="6552728" cy="4244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35540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7 Sub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QSPI flash controller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Support 4-byte </a:t>
            </a:r>
            <a:r>
              <a:rPr lang="en-US" altLang="zh-CN" sz="2400" dirty="0" err="1" smtClean="0"/>
              <a:t>addr</a:t>
            </a:r>
            <a:r>
              <a:rPr lang="en-US" altLang="zh-CN" sz="2400" dirty="0" smtClean="0"/>
              <a:t> mode</a:t>
            </a:r>
          </a:p>
          <a:p>
            <a:pPr lvl="1">
              <a:buFont typeface="Wingdings" pitchFamily="2" charset="2"/>
              <a:buChar char="Ø"/>
            </a:pPr>
            <a:endParaRPr lang="en-US" altLang="zh-CN" sz="2400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Support speed up to 100MHz</a:t>
            </a:r>
          </a:p>
          <a:p>
            <a:pPr lvl="1">
              <a:buFont typeface="Wingdings" pitchFamily="2" charset="2"/>
              <a:buChar char="Ø"/>
            </a:pPr>
            <a:endParaRPr lang="en-US" altLang="zh-CN" sz="2400" dirty="0"/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Support quad output/IO mode</a:t>
            </a:r>
          </a:p>
          <a:p>
            <a:pPr lvl="1">
              <a:buFont typeface="Wingdings" pitchFamily="2" charset="2"/>
              <a:buChar char="Ø"/>
            </a:pPr>
            <a:endParaRPr lang="en-US" altLang="zh-CN" sz="2400" dirty="0"/>
          </a:p>
          <a:p>
            <a:pPr lvl="1">
              <a:buFont typeface="Wingdings" pitchFamily="2" charset="2"/>
              <a:buChar char="Ø"/>
            </a:pPr>
            <a:r>
              <a:rPr lang="en-US" altLang="zh-CN" sz="2400" dirty="0" smtClean="0"/>
              <a:t>Support QPI mode</a:t>
            </a:r>
          </a:p>
        </p:txBody>
      </p:sp>
    </p:spTree>
    <p:extLst>
      <p:ext uri="{BB962C8B-B14F-4D97-AF65-F5344CB8AC3E}">
        <p14:creationId xmlns:p14="http://schemas.microsoft.com/office/powerpoint/2010/main" val="13958894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7 Sub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QSPI flash controller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8882225"/>
              </p:ext>
            </p:extLst>
          </p:nvPr>
        </p:nvGraphicFramePr>
        <p:xfrm>
          <a:off x="971600" y="2060848"/>
          <a:ext cx="7200800" cy="3530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6322680" imgH="3100680" progId="Visio.Drawing.11">
                  <p:embed/>
                </p:oleObj>
              </mc:Choice>
              <mc:Fallback>
                <p:oleObj name="Visio" r:id="rId3" imgW="6322680" imgH="3100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060848"/>
                        <a:ext cx="7200800" cy="3530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17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7 Sub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QSPI flash controller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723835"/>
              </p:ext>
            </p:extLst>
          </p:nvPr>
        </p:nvGraphicFramePr>
        <p:xfrm>
          <a:off x="683568" y="1916831"/>
          <a:ext cx="7416824" cy="4750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6628822" imgH="4246747" progId="Visio.Drawing.11">
                  <p:embed/>
                </p:oleObj>
              </mc:Choice>
              <mc:Fallback>
                <p:oleObj name="Visio" r:id="rId3" imgW="6628822" imgH="42467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916831"/>
                        <a:ext cx="7416824" cy="4750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00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M7 Sub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ad list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4144710"/>
              </p:ext>
            </p:extLst>
          </p:nvPr>
        </p:nvGraphicFramePr>
        <p:xfrm>
          <a:off x="1691680" y="2182904"/>
          <a:ext cx="6096000" cy="464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P</a:t>
                      </a:r>
                      <a:r>
                        <a:rPr lang="en-US" altLang="zh-CN" baseline="0" dirty="0" smtClean="0"/>
                        <a:t> 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ad Nam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000" b="1" dirty="0" smtClean="0"/>
                        <a:t>SPI</a:t>
                      </a:r>
                      <a:endParaRPr lang="zh-CN" altLang="en-US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 smtClean="0"/>
                        <a:t>SPI_RXD</a:t>
                      </a:r>
                    </a:p>
                    <a:p>
                      <a:r>
                        <a:rPr lang="en-US" altLang="zh-CN" sz="1000" dirty="0" smtClean="0"/>
                        <a:t>SPI_TXD</a:t>
                      </a:r>
                    </a:p>
                    <a:p>
                      <a:r>
                        <a:rPr lang="en-US" altLang="zh-CN" sz="1000" dirty="0" smtClean="0"/>
                        <a:t>SPI_SCLK_OUT</a:t>
                      </a:r>
                    </a:p>
                    <a:p>
                      <a:r>
                        <a:rPr lang="en-US" altLang="zh-CN" sz="1000" dirty="0" smtClean="0"/>
                        <a:t>SPI_SS_0_N</a:t>
                      </a:r>
                      <a:endParaRPr lang="zh-CN" altLang="en-US" sz="1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000" b="1" dirty="0" smtClean="0"/>
                        <a:t>I2C</a:t>
                      </a:r>
                      <a:endParaRPr lang="zh-CN" altLang="en-US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 smtClean="0"/>
                        <a:t>I2C_SDA</a:t>
                      </a:r>
                    </a:p>
                    <a:p>
                      <a:r>
                        <a:rPr lang="en-US" altLang="zh-CN" sz="1000" dirty="0" smtClean="0"/>
                        <a:t>I2C_SCLK</a:t>
                      </a:r>
                      <a:endParaRPr lang="zh-CN" altLang="en-US" sz="1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000" b="1" dirty="0" smtClean="0"/>
                        <a:t>CAN</a:t>
                      </a:r>
                      <a:endParaRPr lang="zh-CN" altLang="en-US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 smtClean="0"/>
                        <a:t>CAN_RXD</a:t>
                      </a:r>
                    </a:p>
                    <a:p>
                      <a:r>
                        <a:rPr lang="en-US" altLang="zh-CN" sz="1000" dirty="0" smtClean="0"/>
                        <a:t>CAN_TXD</a:t>
                      </a:r>
                      <a:endParaRPr lang="zh-CN" altLang="en-US" sz="1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000" b="1" dirty="0" smtClean="0"/>
                        <a:t>UART</a:t>
                      </a:r>
                      <a:endParaRPr lang="zh-CN" altLang="en-US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 smtClean="0"/>
                        <a:t>UART_SIN</a:t>
                      </a:r>
                    </a:p>
                    <a:p>
                      <a:r>
                        <a:rPr lang="en-US" altLang="zh-CN" sz="1000" dirty="0" smtClean="0"/>
                        <a:t>UART_SOUT</a:t>
                      </a:r>
                      <a:endParaRPr lang="zh-CN" altLang="en-US" sz="1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000" b="1" dirty="0" smtClean="0"/>
                        <a:t>TIMER</a:t>
                      </a:r>
                      <a:endParaRPr lang="zh-CN" altLang="en-US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 smtClean="0"/>
                        <a:t>PWM</a:t>
                      </a:r>
                      <a:endParaRPr lang="zh-CN" altLang="en-US" sz="1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000" b="1" dirty="0" smtClean="0"/>
                        <a:t>QSPI Flash</a:t>
                      </a:r>
                      <a:r>
                        <a:rPr lang="en-US" altLang="zh-CN" sz="1000" b="1" baseline="0" dirty="0" smtClean="0"/>
                        <a:t> controller</a:t>
                      </a:r>
                      <a:endParaRPr lang="zh-CN" altLang="en-US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 smtClean="0"/>
                        <a:t>QSPI_SCK</a:t>
                      </a:r>
                    </a:p>
                    <a:p>
                      <a:r>
                        <a:rPr lang="en-US" altLang="zh-CN" sz="1000" dirty="0" smtClean="0"/>
                        <a:t>QSPI_CS_N</a:t>
                      </a:r>
                    </a:p>
                    <a:p>
                      <a:r>
                        <a:rPr lang="en-US" altLang="zh-CN" sz="1000" dirty="0" smtClean="0"/>
                        <a:t>QSPI_DATA[0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 smtClean="0"/>
                        <a:t>QSPI_DATA[1]</a:t>
                      </a:r>
                      <a:endParaRPr lang="zh-CN" altLang="en-US" sz="10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 smtClean="0"/>
                        <a:t>QSPI_DATA[2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 smtClean="0"/>
                        <a:t>QSPI_DATA[3]</a:t>
                      </a:r>
                      <a:endParaRPr lang="zh-CN" altLang="en-US" sz="1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000" b="1" dirty="0" smtClean="0"/>
                        <a:t>I2S</a:t>
                      </a:r>
                      <a:endParaRPr lang="zh-CN" altLang="en-US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 smtClean="0"/>
                        <a:t>I2S_SCK</a:t>
                      </a:r>
                    </a:p>
                    <a:p>
                      <a:r>
                        <a:rPr lang="en-US" altLang="zh-CN" sz="1000" dirty="0" smtClean="0"/>
                        <a:t>I2S_WS</a:t>
                      </a:r>
                    </a:p>
                    <a:p>
                      <a:r>
                        <a:rPr lang="en-US" altLang="zh-CN" sz="1000" dirty="0" smtClean="0"/>
                        <a:t>I2S_SD0</a:t>
                      </a:r>
                    </a:p>
                    <a:p>
                      <a:r>
                        <a:rPr lang="en-US" altLang="zh-CN" sz="1000" dirty="0" smtClean="0"/>
                        <a:t>I2S_SD1</a:t>
                      </a:r>
                    </a:p>
                    <a:p>
                      <a:r>
                        <a:rPr lang="en-US" altLang="zh-CN" sz="1000" dirty="0" smtClean="0"/>
                        <a:t>I2S_SD2</a:t>
                      </a:r>
                    </a:p>
                    <a:p>
                      <a:r>
                        <a:rPr lang="en-US" altLang="zh-CN" sz="1000" dirty="0" smtClean="0"/>
                        <a:t>I2S_SD3</a:t>
                      </a:r>
                      <a:endParaRPr lang="zh-CN" altLang="en-US" sz="1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5723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2</TotalTime>
  <Words>343</Words>
  <Application>Microsoft Office PowerPoint</Application>
  <PresentationFormat>全屏显示(4:3)</PresentationFormat>
  <Paragraphs>182</Paragraphs>
  <Slides>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主题</vt:lpstr>
      <vt:lpstr>Visio</vt:lpstr>
      <vt:lpstr>Status of M7 subsystem and CoreSight for Sirius</vt:lpstr>
      <vt:lpstr>Contents</vt:lpstr>
      <vt:lpstr>M7 Subsystem</vt:lpstr>
      <vt:lpstr>M7 Subsystem</vt:lpstr>
      <vt:lpstr>M7 Subsystem</vt:lpstr>
      <vt:lpstr>M7 Subsystem</vt:lpstr>
      <vt:lpstr>M7 Subsystem</vt:lpstr>
      <vt:lpstr>M7 Subsystem</vt:lpstr>
      <vt:lpstr>M7 Subsystem</vt:lpstr>
      <vt:lpstr>M7 Subsystem</vt:lpstr>
      <vt:lpstr>M7 Subsystem</vt:lpstr>
      <vt:lpstr>CoreSight SoC</vt:lpstr>
      <vt:lpstr>CoreSight SoC</vt:lpstr>
      <vt:lpstr>CoreSight SoC</vt:lpstr>
      <vt:lpstr>CoreSight SoC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us of M7 subsystem and CoreSight for Sirius</dc:title>
  <dc:creator>hzhang</dc:creator>
  <cp:lastModifiedBy>user</cp:lastModifiedBy>
  <cp:revision>26</cp:revision>
  <dcterms:created xsi:type="dcterms:W3CDTF">2016-11-22T00:57:16Z</dcterms:created>
  <dcterms:modified xsi:type="dcterms:W3CDTF">2016-12-01T09:50:41Z</dcterms:modified>
</cp:coreProperties>
</file>